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7A2B" w:rsidRDefault="002F7A2B" w:rsidP="002F7A2B">
      <w:pPr>
        <w:jc w:val="center"/>
        <w:rPr>
          <w:b/>
        </w:rPr>
      </w:pPr>
      <w:r>
        <w:rPr>
          <w:b/>
        </w:rPr>
        <w:t xml:space="preserve">Московский государственный технический университет им. </w:t>
      </w:r>
      <w:proofErr w:type="spellStart"/>
      <w:r>
        <w:rPr>
          <w:b/>
        </w:rPr>
        <w:t>Н.Э.Баумана</w:t>
      </w:r>
      <w:proofErr w:type="spellEnd"/>
    </w:p>
    <w:p w:rsidR="002F7A2B" w:rsidRDefault="002F7A2B" w:rsidP="002F7A2B"/>
    <w:p w:rsidR="002F7A2B" w:rsidRDefault="002F7A2B" w:rsidP="002F7A2B"/>
    <w:p w:rsidR="002F7A2B" w:rsidRDefault="002F7A2B" w:rsidP="002F7A2B"/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2F7A2B" w:rsidTr="002F7A2B">
        <w:trPr>
          <w:jc w:val="center"/>
        </w:trPr>
        <w:tc>
          <w:tcPr>
            <w:tcW w:w="4672" w:type="dxa"/>
          </w:tcPr>
          <w:p w:rsidR="002F7A2B" w:rsidRDefault="002F7A2B">
            <w:pPr>
              <w:spacing w:line="240" w:lineRule="auto"/>
            </w:pPr>
            <w:r>
              <w:t>Защищено:</w:t>
            </w:r>
          </w:p>
          <w:p w:rsidR="002F7A2B" w:rsidRDefault="002F7A2B">
            <w:pPr>
              <w:spacing w:line="240" w:lineRule="auto"/>
            </w:pPr>
            <w:proofErr w:type="spellStart"/>
            <w:r>
              <w:t>Гапанюк</w:t>
            </w:r>
            <w:proofErr w:type="spellEnd"/>
            <w:r>
              <w:t xml:space="preserve"> Ю.Е.</w:t>
            </w:r>
          </w:p>
          <w:p w:rsidR="002F7A2B" w:rsidRDefault="002F7A2B">
            <w:pPr>
              <w:spacing w:line="240" w:lineRule="auto"/>
            </w:pPr>
          </w:p>
          <w:p w:rsidR="002F7A2B" w:rsidRDefault="002F7A2B">
            <w:pPr>
              <w:spacing w:line="240" w:lineRule="auto"/>
            </w:pPr>
            <w:r>
              <w:t>"__"_____________2016 г.</w:t>
            </w:r>
          </w:p>
        </w:tc>
        <w:tc>
          <w:tcPr>
            <w:tcW w:w="4673" w:type="dxa"/>
          </w:tcPr>
          <w:p w:rsidR="002F7A2B" w:rsidRDefault="002F7A2B">
            <w:pPr>
              <w:spacing w:line="240" w:lineRule="auto"/>
            </w:pPr>
            <w:r>
              <w:t>Демонстрация ЛР:</w:t>
            </w:r>
          </w:p>
          <w:p w:rsidR="002F7A2B" w:rsidRDefault="002F7A2B">
            <w:pPr>
              <w:spacing w:line="240" w:lineRule="auto"/>
            </w:pPr>
            <w:proofErr w:type="spellStart"/>
            <w:r>
              <w:t>Гапанюк</w:t>
            </w:r>
            <w:proofErr w:type="spellEnd"/>
            <w:r>
              <w:t xml:space="preserve"> Ю.Е.</w:t>
            </w:r>
          </w:p>
          <w:p w:rsidR="002F7A2B" w:rsidRDefault="002F7A2B">
            <w:pPr>
              <w:spacing w:line="240" w:lineRule="auto"/>
            </w:pPr>
          </w:p>
          <w:p w:rsidR="002F7A2B" w:rsidRDefault="002F7A2B">
            <w:pPr>
              <w:spacing w:line="240" w:lineRule="auto"/>
            </w:pPr>
            <w:r>
              <w:t>"__"_____________2016 г.</w:t>
            </w:r>
          </w:p>
        </w:tc>
      </w:tr>
    </w:tbl>
    <w:p w:rsidR="002F7A2B" w:rsidRDefault="002F7A2B" w:rsidP="002F7A2B"/>
    <w:p w:rsidR="002F7A2B" w:rsidRDefault="002F7A2B" w:rsidP="002F7A2B"/>
    <w:p w:rsidR="002F7A2B" w:rsidRDefault="002F7A2B" w:rsidP="002F7A2B"/>
    <w:p w:rsidR="002F7A2B" w:rsidRDefault="002F7A2B" w:rsidP="002F7A2B"/>
    <w:p w:rsidR="002F7A2B" w:rsidRDefault="002F7A2B" w:rsidP="002F7A2B"/>
    <w:p w:rsidR="002F7A2B" w:rsidRDefault="002F7A2B" w:rsidP="002F7A2B"/>
    <w:p w:rsidR="002F7A2B" w:rsidRDefault="002F7A2B" w:rsidP="002F7A2B"/>
    <w:p w:rsidR="002F7A2B" w:rsidRDefault="002F7A2B" w:rsidP="00D23534">
      <w:pPr>
        <w:pStyle w:val="a3"/>
        <w:jc w:val="center"/>
        <w:rPr>
          <w:rStyle w:val="a5"/>
        </w:rPr>
      </w:pPr>
      <w:r>
        <w:rPr>
          <w:rStyle w:val="a5"/>
        </w:rPr>
        <w:t xml:space="preserve">Отчет </w:t>
      </w:r>
    </w:p>
    <w:p w:rsidR="002F7A2B" w:rsidRDefault="00157454" w:rsidP="002F7A2B">
      <w:pPr>
        <w:pStyle w:val="a3"/>
        <w:jc w:val="center"/>
        <w:rPr>
          <w:rStyle w:val="a5"/>
        </w:rPr>
      </w:pPr>
      <w:r>
        <w:rPr>
          <w:rStyle w:val="a5"/>
        </w:rPr>
        <w:t>Лабораторная работа №1</w:t>
      </w:r>
      <w:r w:rsidR="002F7A2B">
        <w:rPr>
          <w:rStyle w:val="a5"/>
        </w:rPr>
        <w:t xml:space="preserve"> </w:t>
      </w:r>
    </w:p>
    <w:p w:rsidR="002F7A2B" w:rsidRDefault="002F7A2B" w:rsidP="002F7A2B">
      <w:pPr>
        <w:pStyle w:val="a3"/>
        <w:jc w:val="center"/>
        <w:rPr>
          <w:rStyle w:val="a5"/>
        </w:rPr>
      </w:pPr>
      <w:r>
        <w:rPr>
          <w:rStyle w:val="a5"/>
          <w:lang w:val="en-US"/>
        </w:rPr>
        <w:t>“</w:t>
      </w:r>
      <w:r w:rsidR="002E309B">
        <w:rPr>
          <w:rStyle w:val="a5"/>
        </w:rPr>
        <w:t xml:space="preserve">Когнитивные </w:t>
      </w:r>
      <w:proofErr w:type="gramStart"/>
      <w:r w:rsidR="002E309B">
        <w:rPr>
          <w:rStyle w:val="a5"/>
        </w:rPr>
        <w:t>карты</w:t>
      </w:r>
      <w:r>
        <w:rPr>
          <w:rStyle w:val="a5"/>
          <w:lang w:val="en-US"/>
        </w:rPr>
        <w:t xml:space="preserve"> </w:t>
      </w:r>
      <w:r>
        <w:rPr>
          <w:rStyle w:val="a5"/>
        </w:rPr>
        <w:t>"</w:t>
      </w:r>
      <w:proofErr w:type="gramEnd"/>
    </w:p>
    <w:p w:rsidR="002F7A2B" w:rsidRDefault="002F7A2B" w:rsidP="002F7A2B"/>
    <w:p w:rsidR="002F7A2B" w:rsidRDefault="002F7A2B" w:rsidP="002F7A2B"/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p w:rsidR="002F7A2B" w:rsidRDefault="002F7A2B" w:rsidP="002F7A2B">
      <w:pPr>
        <w:jc w:val="center"/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2F7A2B" w:rsidTr="002F7A2B">
        <w:tc>
          <w:tcPr>
            <w:tcW w:w="4672" w:type="dxa"/>
          </w:tcPr>
          <w:p w:rsidR="002F7A2B" w:rsidRDefault="002F7A2B">
            <w:pPr>
              <w:spacing w:line="240" w:lineRule="auto"/>
            </w:pPr>
          </w:p>
        </w:tc>
        <w:tc>
          <w:tcPr>
            <w:tcW w:w="4673" w:type="dxa"/>
          </w:tcPr>
          <w:p w:rsidR="002F7A2B" w:rsidRDefault="002F7A2B">
            <w:pPr>
              <w:spacing w:line="240" w:lineRule="auto"/>
            </w:pPr>
            <w:r>
              <w:t xml:space="preserve">ИСПОЛНИТЕЛЬ: </w:t>
            </w:r>
          </w:p>
          <w:p w:rsidR="002F7A2B" w:rsidRDefault="002F7A2B">
            <w:pPr>
              <w:spacing w:line="240" w:lineRule="auto"/>
            </w:pPr>
            <w:r>
              <w:t>студент группы ИУ5-52</w:t>
            </w:r>
          </w:p>
          <w:p w:rsidR="002F7A2B" w:rsidRDefault="002F7A2B">
            <w:pPr>
              <w:spacing w:line="240" w:lineRule="auto"/>
            </w:pPr>
          </w:p>
          <w:p w:rsidR="002F7A2B" w:rsidRDefault="002F7A2B">
            <w:pPr>
              <w:spacing w:line="240" w:lineRule="auto"/>
            </w:pPr>
            <w:r>
              <w:t>_____________________</w:t>
            </w:r>
          </w:p>
          <w:p w:rsidR="002F7A2B" w:rsidRDefault="002F7A2B">
            <w:pPr>
              <w:spacing w:line="240" w:lineRule="auto"/>
            </w:pPr>
            <w:r>
              <w:t>(подпись)</w:t>
            </w:r>
          </w:p>
          <w:p w:rsidR="002F7A2B" w:rsidRDefault="002F7A2B">
            <w:pPr>
              <w:spacing w:line="240" w:lineRule="auto"/>
            </w:pPr>
            <w:r>
              <w:t>Федосеев Д. А.</w:t>
            </w:r>
            <w:r>
              <w:tab/>
            </w:r>
          </w:p>
          <w:p w:rsidR="002F7A2B" w:rsidRDefault="002F7A2B">
            <w:pPr>
              <w:spacing w:line="240" w:lineRule="auto"/>
            </w:pPr>
            <w:r>
              <w:t xml:space="preserve">"__"_____________2016  г.   </w:t>
            </w:r>
          </w:p>
        </w:tc>
      </w:tr>
    </w:tbl>
    <w:p w:rsidR="002F7A2B" w:rsidRDefault="002F7A2B" w:rsidP="002F7A2B"/>
    <w:p w:rsidR="002F7A2B" w:rsidRDefault="002F7A2B" w:rsidP="002F7A2B"/>
    <w:p w:rsidR="002F7A2B" w:rsidRDefault="002F7A2B" w:rsidP="002F7A2B"/>
    <w:p w:rsidR="00D23534" w:rsidRDefault="00D23534" w:rsidP="002F7A2B"/>
    <w:p w:rsidR="002F7A2B" w:rsidRDefault="002F7A2B" w:rsidP="002F7A2B"/>
    <w:p w:rsidR="00CF4EBF" w:rsidRDefault="00CF4EBF" w:rsidP="002F7A2B"/>
    <w:p w:rsidR="002F7A2B" w:rsidRDefault="002F7A2B" w:rsidP="002F7A2B">
      <w:pPr>
        <w:pBdr>
          <w:bottom w:val="single" w:sz="12" w:space="1" w:color="auto"/>
        </w:pBdr>
        <w:jc w:val="center"/>
      </w:pPr>
      <w:r>
        <w:t>Москва, МГТУ   -  2016</w:t>
      </w:r>
    </w:p>
    <w:p w:rsidR="00CF4EBF" w:rsidRDefault="002E309B" w:rsidP="002F7A2B">
      <w:pPr>
        <w:rPr>
          <w:b/>
          <w:sz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714E9D2" wp14:editId="432F7763">
            <wp:extent cx="6840220" cy="35090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5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A2B" w:rsidRDefault="00F35DF2" w:rsidP="002F7A2B">
      <w:pPr>
        <w:rPr>
          <w:b/>
          <w:sz w:val="32"/>
          <w:lang w:val="en-US"/>
        </w:rPr>
      </w:pPr>
      <w:proofErr w:type="spellStart"/>
      <w:r>
        <w:rPr>
          <w:b/>
          <w:sz w:val="32"/>
        </w:rPr>
        <w:t>Варинант</w:t>
      </w:r>
      <w:proofErr w:type="spellEnd"/>
      <w:r>
        <w:rPr>
          <w:b/>
          <w:sz w:val="32"/>
        </w:rPr>
        <w:t xml:space="preserve"> предметной области</w:t>
      </w:r>
      <w:r>
        <w:rPr>
          <w:b/>
          <w:sz w:val="32"/>
          <w:lang w:val="en-US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87"/>
        <w:gridCol w:w="3587"/>
        <w:gridCol w:w="3588"/>
      </w:tblGrid>
      <w:tr w:rsidR="00F35DF2" w:rsidRPr="00F35DF2" w:rsidTr="00F35DF2">
        <w:tc>
          <w:tcPr>
            <w:tcW w:w="3587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 xml:space="preserve">Субъект </w:t>
            </w:r>
          </w:p>
        </w:tc>
        <w:tc>
          <w:tcPr>
            <w:tcW w:w="3587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>Отношение</w:t>
            </w:r>
          </w:p>
        </w:tc>
        <w:tc>
          <w:tcPr>
            <w:tcW w:w="3588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>Объект</w:t>
            </w:r>
          </w:p>
        </w:tc>
      </w:tr>
      <w:tr w:rsidR="00F35DF2" w:rsidRPr="00F35DF2" w:rsidTr="00F35DF2">
        <w:tc>
          <w:tcPr>
            <w:tcW w:w="3587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>Пользователь</w:t>
            </w:r>
          </w:p>
        </w:tc>
        <w:tc>
          <w:tcPr>
            <w:tcW w:w="3587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>Ставка</w:t>
            </w:r>
          </w:p>
        </w:tc>
        <w:tc>
          <w:tcPr>
            <w:tcW w:w="3588" w:type="dxa"/>
          </w:tcPr>
          <w:p w:rsidR="00F35DF2" w:rsidRPr="00F35DF2" w:rsidRDefault="00F35DF2" w:rsidP="002F7A2B">
            <w:pPr>
              <w:rPr>
                <w:sz w:val="28"/>
              </w:rPr>
            </w:pPr>
            <w:r>
              <w:rPr>
                <w:sz w:val="28"/>
              </w:rPr>
              <w:t>Игрок</w:t>
            </w:r>
          </w:p>
        </w:tc>
      </w:tr>
    </w:tbl>
    <w:p w:rsidR="00F35DF2" w:rsidRPr="00F35DF2" w:rsidRDefault="00F35DF2" w:rsidP="002F7A2B">
      <w:pPr>
        <w:rPr>
          <w:b/>
          <w:sz w:val="28"/>
          <w:lang w:val="en-US"/>
        </w:rPr>
      </w:pPr>
    </w:p>
    <w:p w:rsidR="0003231A" w:rsidRDefault="0003231A">
      <w:pPr>
        <w:spacing w:line="259" w:lineRule="auto"/>
        <w:contextualSpacing w:val="0"/>
      </w:pPr>
      <w:r>
        <w:br w:type="page"/>
      </w:r>
    </w:p>
    <w:p w:rsidR="0003231A" w:rsidRDefault="00A84EA0" w:rsidP="002F7A2B">
      <w:pPr>
        <w:rPr>
          <w:b/>
          <w:sz w:val="32"/>
          <w:lang w:val="en-US"/>
        </w:rPr>
      </w:pPr>
      <w:proofErr w:type="spellStart"/>
      <w:r w:rsidRPr="00A84EA0">
        <w:rPr>
          <w:b/>
          <w:sz w:val="32"/>
          <w:lang w:val="en-US"/>
        </w:rPr>
        <w:lastRenderedPageBreak/>
        <w:t>Mindmap</w:t>
      </w:r>
      <w:proofErr w:type="spellEnd"/>
      <w:r w:rsidRPr="00A84EA0">
        <w:rPr>
          <w:b/>
          <w:sz w:val="32"/>
          <w:lang w:val="en-US"/>
        </w:rPr>
        <w:t>:</w:t>
      </w:r>
    </w:p>
    <w:p w:rsidR="00A84EA0" w:rsidRDefault="00A84EA0" w:rsidP="002F7A2B">
      <w:pPr>
        <w:rPr>
          <w:b/>
          <w:sz w:val="32"/>
          <w:lang w:val="en-US"/>
        </w:rPr>
      </w:pPr>
      <w:r w:rsidRPr="00A84EA0">
        <w:rPr>
          <w:b/>
          <w:noProof/>
          <w:sz w:val="32"/>
          <w:lang w:eastAsia="ru-RU"/>
        </w:rPr>
        <w:drawing>
          <wp:inline distT="0" distB="0" distL="0" distR="0">
            <wp:extent cx="6840220" cy="2956716"/>
            <wp:effectExtent l="0" t="0" r="0" b="0"/>
            <wp:docPr id="3" name="Рисунок 3" descr="C:\Users\Dimych\Pictures\Screenshots\Когнитивная кар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imych\Pictures\Screenshots\Когнитивная карта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2956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EA0" w:rsidRDefault="00A84EA0" w:rsidP="002F7A2B">
      <w:pPr>
        <w:rPr>
          <w:b/>
          <w:sz w:val="32"/>
          <w:lang w:val="en-US"/>
        </w:rPr>
      </w:pPr>
      <w:r>
        <w:rPr>
          <w:b/>
          <w:sz w:val="32"/>
        </w:rPr>
        <w:t>Ко</w:t>
      </w:r>
      <w:r w:rsidR="00546829">
        <w:rPr>
          <w:b/>
          <w:sz w:val="32"/>
        </w:rPr>
        <w:t>нцептуальная</w:t>
      </w:r>
      <w:r>
        <w:rPr>
          <w:b/>
          <w:sz w:val="32"/>
        </w:rPr>
        <w:t xml:space="preserve"> карта</w:t>
      </w:r>
      <w:r>
        <w:rPr>
          <w:b/>
          <w:sz w:val="32"/>
          <w:lang w:val="en-US"/>
        </w:rPr>
        <w:t>:</w:t>
      </w:r>
    </w:p>
    <w:p w:rsidR="00A84EA0" w:rsidRPr="00F35DF2" w:rsidRDefault="00064051" w:rsidP="002F7A2B">
      <w:pPr>
        <w:rPr>
          <w:b/>
          <w:sz w:val="32"/>
        </w:rPr>
      </w:pPr>
      <w:r>
        <w:object w:dxaOrig="10308" w:dyaOrig="4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4pt;height:212.4pt" o:ole="">
            <v:imagedata r:id="rId7" o:title=""/>
          </v:shape>
          <o:OLEObject Type="Embed" ProgID="Visio.Drawing.15" ShapeID="_x0000_i1025" DrawAspect="Content" ObjectID="_1538559829" r:id="rId8"/>
        </w:object>
      </w:r>
      <w:bookmarkStart w:id="0" w:name="_GoBack"/>
      <w:bookmarkEnd w:id="0"/>
    </w:p>
    <w:sectPr w:rsidR="00A84EA0" w:rsidRPr="00F35DF2" w:rsidSect="002F7A2B">
      <w:pgSz w:w="11906" w:h="16838"/>
      <w:pgMar w:top="851" w:right="567" w:bottom="1701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1647"/>
    <w:rsid w:val="0003231A"/>
    <w:rsid w:val="00064051"/>
    <w:rsid w:val="00157454"/>
    <w:rsid w:val="001C4A9E"/>
    <w:rsid w:val="002E309B"/>
    <w:rsid w:val="002F7A2B"/>
    <w:rsid w:val="00546829"/>
    <w:rsid w:val="00A84EA0"/>
    <w:rsid w:val="00A86F5F"/>
    <w:rsid w:val="00B07E57"/>
    <w:rsid w:val="00C6229E"/>
    <w:rsid w:val="00CF4EBF"/>
    <w:rsid w:val="00D23534"/>
    <w:rsid w:val="00F3257C"/>
    <w:rsid w:val="00F35DF2"/>
    <w:rsid w:val="00F71CF3"/>
    <w:rsid w:val="00FA1647"/>
    <w:rsid w:val="00FE6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3A75-0E95-4333-B4C4-62704A159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7A2B"/>
    <w:pPr>
      <w:spacing w:line="256" w:lineRule="auto"/>
      <w:contextualSpacing/>
    </w:pPr>
    <w:rPr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F7A2B"/>
    <w:pPr>
      <w:spacing w:after="0"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2F7A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5">
    <w:name w:val="Book Title"/>
    <w:basedOn w:val="a0"/>
    <w:uiPriority w:val="33"/>
    <w:qFormat/>
    <w:rsid w:val="002F7A2B"/>
    <w:rPr>
      <w:b/>
      <w:bCs/>
      <w:i w:val="0"/>
      <w:iCs/>
      <w:spacing w:val="5"/>
      <w:sz w:val="36"/>
    </w:rPr>
  </w:style>
  <w:style w:type="table" w:styleId="a6">
    <w:name w:val="Table Grid"/>
    <w:basedOn w:val="a1"/>
    <w:uiPriority w:val="39"/>
    <w:rsid w:val="002F7A2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8DF7FFD3-0531-4C3C-B2B3-C926E541E3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80</Words>
  <Characters>460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Fedoseev</dc:creator>
  <cp:keywords/>
  <dc:description/>
  <cp:lastModifiedBy>Dmitry Fedoseev</cp:lastModifiedBy>
  <cp:revision>9</cp:revision>
  <dcterms:created xsi:type="dcterms:W3CDTF">2016-09-23T15:12:00Z</dcterms:created>
  <dcterms:modified xsi:type="dcterms:W3CDTF">2016-10-21T09:57:00Z</dcterms:modified>
</cp:coreProperties>
</file>